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="0078086D">
        <w:rPr>
          <w:rFonts w:ascii="宋体" w:eastAsia="宋体" w:hAnsi="宋体" w:hint="eastAsia"/>
          <w:b/>
          <w:sz w:val="40"/>
          <w:szCs w:val="52"/>
        </w:rPr>
        <w:t>基础平台</w:t>
      </w:r>
      <w:r w:rsidR="00B32A78">
        <w:rPr>
          <w:rFonts w:ascii="宋体" w:eastAsia="宋体" w:hAnsi="宋体" w:hint="eastAsia"/>
          <w:b/>
          <w:sz w:val="40"/>
          <w:szCs w:val="52"/>
        </w:rPr>
        <w:t>架构</w:t>
      </w:r>
      <w:r w:rsidRPr="000B5EE7">
        <w:rPr>
          <w:rFonts w:ascii="宋体" w:eastAsia="宋体" w:hAnsi="宋体" w:hint="eastAsia"/>
          <w:b/>
          <w:sz w:val="40"/>
          <w:szCs w:val="52"/>
        </w:rPr>
        <w:t>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bookmarkStart w:id="2" w:name="_GoBack"/>
      <w:bookmarkEnd w:id="2"/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78086D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</w:t>
            </w:r>
            <w:r w:rsidR="00B32A78">
              <w:rPr>
                <w:rFonts w:hint="eastAsia"/>
                <w:szCs w:val="21"/>
              </w:rPr>
              <w:t>架构</w:t>
            </w:r>
            <w:r w:rsidR="009E1E9D"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FF0049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AC308A" w:rsidRPr="00AE67DD" w:rsidRDefault="00D22BD6" w:rsidP="00880852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完善</w:t>
            </w:r>
            <w:r w:rsidR="005D7205">
              <w:rPr>
                <w:szCs w:val="21"/>
              </w:rPr>
              <w:t>文档</w:t>
            </w:r>
          </w:p>
        </w:tc>
        <w:tc>
          <w:tcPr>
            <w:tcW w:w="992" w:type="dxa"/>
            <w:vAlign w:val="center"/>
          </w:tcPr>
          <w:p w:rsidR="00AC308A" w:rsidRPr="00AE67DD" w:rsidRDefault="006E1450" w:rsidP="00FF0049">
            <w:pPr>
              <w:pStyle w:val="a8"/>
              <w:snapToGrid w:val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田玉粮</w:t>
            </w:r>
            <w:proofErr w:type="gramEnd"/>
          </w:p>
        </w:tc>
        <w:tc>
          <w:tcPr>
            <w:tcW w:w="1985" w:type="dxa"/>
            <w:vAlign w:val="center"/>
          </w:tcPr>
          <w:p w:rsidR="00AC308A" w:rsidRPr="00AE67DD" w:rsidRDefault="00AC308A" w:rsidP="00FF0049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架构</w:t>
            </w:r>
            <w:r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AC308A" w:rsidRPr="00AE67DD" w:rsidRDefault="00AC308A" w:rsidP="007145BE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</w:t>
            </w:r>
            <w:r w:rsidR="007145BE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/1</w:t>
            </w:r>
            <w:r w:rsidR="007145BE">
              <w:rPr>
                <w:rFonts w:hint="eastAsia"/>
                <w:szCs w:val="21"/>
              </w:rPr>
              <w:t>0</w:t>
            </w: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494E58" w:rsidRPr="00494E58" w:rsidRDefault="00312361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921587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概述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接入申请流程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专业术语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网络部署图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关键特性及应用场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7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带确认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高性能单向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生产者集群、消费者集群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广播、集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指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过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W+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持久化队列及亿级消息堆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8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使用注意事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堆积问题解决办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ize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最大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28K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失败如何处理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过程要做到幂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速度慢处理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打印日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客户端支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多套业务环境共用消息队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复杂场景生产者组与消费者组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0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时效性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群对外开放端口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9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公司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私服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Maven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(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0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非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更新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NAMESRV_ADDR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84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1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默认集群模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0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广播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1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4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记录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sgI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、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key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2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GMQ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1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consum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4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9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7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一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申请业务场景参数清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4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FD0637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8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二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开发者联系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4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3" w:name="_Toc459215874"/>
      <w:bookmarkStart w:id="4" w:name="_Toc144006977"/>
      <w:bookmarkStart w:id="5" w:name="_Toc73247943"/>
      <w:bookmarkStart w:id="6" w:name="_Toc73267403"/>
      <w:r w:rsidRPr="00F87189">
        <w:rPr>
          <w:rFonts w:hint="eastAsia"/>
        </w:rPr>
        <w:lastRenderedPageBreak/>
        <w:t>概述</w:t>
      </w:r>
      <w:bookmarkEnd w:id="3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7" w:name="_Toc459215875"/>
      <w:r w:rsidRPr="00F072A1">
        <w:rPr>
          <w:rFonts w:hint="eastAsia"/>
        </w:rPr>
        <w:t>接入申请流程</w:t>
      </w:r>
      <w:bookmarkEnd w:id="7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</w:t>
      </w:r>
      <w:r w:rsidR="002E284E">
        <w:rPr>
          <w:rFonts w:ascii="微软雅黑" w:eastAsia="微软雅黑" w:hAnsi="微软雅黑" w:hint="eastAsia"/>
          <w:sz w:val="20"/>
        </w:rPr>
        <w:t>-</w:t>
      </w:r>
      <w:r w:rsidR="009A6DB0" w:rsidRPr="009A6DB0">
        <w:rPr>
          <w:rFonts w:ascii="微软雅黑" w:eastAsia="微软雅黑" w:hAnsi="微软雅黑" w:hint="eastAsia"/>
          <w:sz w:val="20"/>
        </w:rPr>
        <w:t>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4"/>
    <w:bookmarkEnd w:id="5"/>
    <w:bookmarkEnd w:id="6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8" w:name="_Toc459215876"/>
      <w:bookmarkEnd w:id="0"/>
      <w:bookmarkEnd w:id="1"/>
      <w:r>
        <w:rPr>
          <w:rFonts w:hint="eastAsia"/>
        </w:rPr>
        <w:t>专业术语</w:t>
      </w:r>
      <w:bookmarkEnd w:id="8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9" w:name="_Toc459215877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9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10" w:name="_Toc459215878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10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1" w:name="_Toc459215879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2" w:name="_Toc459215880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2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3" w:name="_Toc459215881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3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9215882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4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9215883"/>
      <w:r w:rsidRPr="00511D48">
        <w:rPr>
          <w:rFonts w:ascii="Calibri" w:eastAsia="宋体" w:hAnsi="Calibri" w:hint="eastAsia"/>
          <w:sz w:val="20"/>
        </w:rPr>
        <w:t>延时消费模式</w:t>
      </w:r>
      <w:bookmarkEnd w:id="15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6" w:name="_Toc459215884"/>
      <w:r w:rsidRPr="00511D48">
        <w:rPr>
          <w:rFonts w:ascii="Calibri" w:eastAsia="宋体" w:hAnsi="Calibri" w:hint="eastAsia"/>
          <w:sz w:val="20"/>
        </w:rPr>
        <w:t>顺序消费模式</w:t>
      </w:r>
      <w:bookmarkEnd w:id="16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7" w:name="_Toc459215885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7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8" w:name="_Toc459215886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8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9" w:name="_Toc459215887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9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9215888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20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9215889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1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9215890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2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9215891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3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/>
          <w:color w:val="000000"/>
          <w:sz w:val="20"/>
        </w:rPr>
        <w:t>消息</w:t>
      </w:r>
      <w:r w:rsidR="008420F3">
        <w:rPr>
          <w:rFonts w:ascii="Wingdings" w:eastAsia="微软雅黑" w:hAnsi="Wingdings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9215892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4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9215893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5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9215894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6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9215895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7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8" w:name="_Toc459215896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8"/>
    </w:p>
    <w:p w:rsidR="008F6B9A" w:rsidRDefault="001736BF" w:rsidP="00683EEA">
      <w:r>
        <w:object w:dxaOrig="8828" w:dyaOrig="5724">
          <v:shape id="_x0000_i1025" type="#_x0000_t75" style="width:441.5pt;height:285.95pt" o:ole="">
            <v:imagedata r:id="rId13" o:title=""/>
          </v:shape>
          <o:OLEObject Type="Embed" ProgID="Visio.Drawing.11" ShapeID="_x0000_i1025" DrawAspect="Content" ObjectID="_1533453211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，且两个</w:t>
      </w:r>
      <w:r w:rsidR="000101C5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941BA7">
        <w:rPr>
          <w:rFonts w:asciiTheme="minorEastAsia" w:eastAsiaTheme="minorEastAsia" w:hAnsiTheme="minorEastAsia" w:hint="eastAsia"/>
          <w:sz w:val="20"/>
          <w:szCs w:val="20"/>
        </w:rPr>
        <w:t>接收消息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互不影响</w:t>
      </w:r>
      <w:r w:rsidR="00494D0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E53B34" w:rsidRPr="00844B83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9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080A82">
        <w:rPr>
          <w:rFonts w:asciiTheme="minorEastAsia" w:eastAsiaTheme="minorEastAsia" w:hAnsiTheme="minorEastAsia" w:hint="eastAsia"/>
          <w:sz w:val="20"/>
          <w:szCs w:val="20"/>
        </w:rPr>
        <w:t>Group</w:t>
      </w:r>
      <w:proofErr w:type="gramStart"/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proofErr w:type="gramEnd"/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737632">
        <w:rPr>
          <w:rFonts w:asciiTheme="minorEastAsia" w:eastAsiaTheme="minorEastAsia" w:hAnsiTheme="minorEastAsia" w:hint="eastAsia"/>
          <w:sz w:val="20"/>
          <w:szCs w:val="20"/>
        </w:rPr>
        <w:t>修改后的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A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B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 xml:space="preserve"> 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组的生产者实例，发送消息逻辑一致。相同Group组的消费者实例，消费消息逻辑一致。</w:t>
      </w:r>
    </w:p>
    <w:p w:rsidR="00844B83" w:rsidRDefault="00844B83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F85E32" w:rsidRPr="00BF0FAE" w:rsidRDefault="00F85E32" w:rsidP="00F85E32">
      <w:pPr>
        <w:pStyle w:val="2"/>
        <w:rPr>
          <w:rFonts w:ascii="Calibri" w:eastAsiaTheme="minorEastAsia" w:hAnsi="Calibri"/>
          <w:sz w:val="20"/>
          <w:szCs w:val="20"/>
        </w:rPr>
      </w:pPr>
      <w:bookmarkStart w:id="30" w:name="_Toc459215897"/>
      <w:r>
        <w:rPr>
          <w:rFonts w:ascii="Calibri" w:eastAsiaTheme="minorEastAsia" w:hAnsi="Calibri" w:hint="eastAsia"/>
          <w:sz w:val="20"/>
          <w:szCs w:val="20"/>
        </w:rPr>
        <w:t>消息</w:t>
      </w:r>
      <w:r w:rsidR="00A67E57">
        <w:rPr>
          <w:rFonts w:ascii="Calibri" w:eastAsiaTheme="minorEastAsia" w:hAnsi="Calibri" w:hint="eastAsia"/>
          <w:sz w:val="20"/>
          <w:szCs w:val="20"/>
        </w:rPr>
        <w:t>时</w:t>
      </w:r>
      <w:r w:rsidR="00A92D4E">
        <w:rPr>
          <w:rFonts w:ascii="Calibri" w:eastAsiaTheme="minorEastAsia" w:hAnsi="Calibri" w:hint="eastAsia"/>
          <w:sz w:val="20"/>
          <w:szCs w:val="20"/>
        </w:rPr>
        <w:t>效性</w:t>
      </w:r>
      <w:r w:rsidR="001E229C">
        <w:rPr>
          <w:rFonts w:ascii="Calibri" w:eastAsiaTheme="minorEastAsia" w:hAnsi="Calibri" w:hint="eastAsia"/>
          <w:sz w:val="20"/>
          <w:szCs w:val="20"/>
        </w:rPr>
        <w:t>问题</w:t>
      </w:r>
      <w:bookmarkEnd w:id="30"/>
    </w:p>
    <w:p w:rsidR="00F85E32" w:rsidRPr="00E81779" w:rsidRDefault="00F0677A" w:rsidP="00F85E32">
      <w:pPr>
        <w:pStyle w:val="a0"/>
        <w:rPr>
          <w:rFonts w:asciiTheme="minorEastAsia" w:eastAsiaTheme="minorEastAsia" w:hAnsiTheme="minorEastAsia"/>
          <w:kern w:val="2"/>
          <w:sz w:val="20"/>
          <w:szCs w:val="20"/>
        </w:rPr>
      </w:pPr>
      <w:r w:rsidRPr="00E81779">
        <w:rPr>
          <w:rFonts w:asciiTheme="minorEastAsia" w:eastAsiaTheme="minorEastAsia" w:hAnsiTheme="minorEastAsia"/>
          <w:kern w:val="2"/>
          <w:sz w:val="20"/>
          <w:szCs w:val="20"/>
        </w:rPr>
        <w:lastRenderedPageBreak/>
        <w:t>任何一条消息均会关联一个topic。</w:t>
      </w:r>
      <w:r w:rsidR="000C49B5" w:rsidRPr="00E81779">
        <w:rPr>
          <w:rFonts w:asciiTheme="minorEastAsia" w:eastAsiaTheme="minorEastAsia" w:hAnsiTheme="minorEastAsia"/>
          <w:kern w:val="2"/>
          <w:sz w:val="20"/>
          <w:szCs w:val="20"/>
        </w:rPr>
        <w:t>考虑不同的topic消息场景，所有消息在服务器存储的时间均有时效性。</w:t>
      </w:r>
      <w:r w:rsidR="00074070" w:rsidRPr="00E81779">
        <w:rPr>
          <w:rFonts w:asciiTheme="minorEastAsia" w:eastAsiaTheme="minorEastAsia" w:hAnsiTheme="minorEastAsia"/>
          <w:kern w:val="2"/>
          <w:sz w:val="20"/>
          <w:szCs w:val="20"/>
        </w:rPr>
        <w:t>目前所有消息在</w:t>
      </w:r>
      <w:r w:rsidR="00074070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内部，将会被保留48小时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，不论消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未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被消费</w:t>
      </w:r>
      <w:r w:rsidR="006923B9">
        <w:rPr>
          <w:rFonts w:asciiTheme="minorEastAsia" w:eastAsiaTheme="minorEastAsia" w:hAnsiTheme="minorEastAsia" w:hint="eastAsia"/>
          <w:kern w:val="2"/>
          <w:sz w:val="20"/>
          <w:szCs w:val="20"/>
        </w:rPr>
        <w:t>还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已被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消费</w:t>
      </w:r>
      <w:r w:rsidR="00822C04" w:rsidRPr="00E81779">
        <w:rPr>
          <w:rFonts w:asciiTheme="minorEastAsia" w:eastAsiaTheme="minorEastAsia" w:hAnsiTheme="minorEastAsia"/>
          <w:kern w:val="2"/>
          <w:sz w:val="20"/>
          <w:szCs w:val="20"/>
        </w:rPr>
        <w:t>，只要消息存储时间超过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48小时，就会被删除。</w:t>
      </w:r>
    </w:p>
    <w:p w:rsidR="00F85E32" w:rsidRPr="00B43D6A" w:rsidRDefault="00F85E32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D22E14" w:rsidRPr="00BF0FAE" w:rsidRDefault="0093524F" w:rsidP="00D22E14">
      <w:pPr>
        <w:pStyle w:val="2"/>
        <w:rPr>
          <w:rFonts w:ascii="Calibri" w:eastAsiaTheme="minorEastAsia" w:hAnsi="Calibri"/>
          <w:sz w:val="20"/>
          <w:szCs w:val="20"/>
        </w:rPr>
      </w:pPr>
      <w:bookmarkStart w:id="31" w:name="_Toc459215898"/>
      <w:r>
        <w:rPr>
          <w:rFonts w:ascii="Calibri" w:eastAsiaTheme="minorEastAsia" w:hAnsi="Calibri" w:hint="eastAsia"/>
          <w:sz w:val="20"/>
          <w:szCs w:val="20"/>
        </w:rPr>
        <w:t>集群</w:t>
      </w:r>
      <w:r w:rsidR="0037032D">
        <w:rPr>
          <w:rFonts w:ascii="Calibri" w:eastAsiaTheme="minorEastAsia" w:hAnsi="Calibri" w:hint="eastAsia"/>
          <w:sz w:val="20"/>
          <w:szCs w:val="20"/>
        </w:rPr>
        <w:t>对外开放端口</w:t>
      </w:r>
      <w:r w:rsidR="00970926">
        <w:rPr>
          <w:rFonts w:ascii="Calibri" w:eastAsiaTheme="minorEastAsia" w:hAnsi="Calibri" w:hint="eastAsia"/>
          <w:sz w:val="20"/>
          <w:szCs w:val="20"/>
        </w:rPr>
        <w:t>问题</w:t>
      </w:r>
      <w:bookmarkEnd w:id="31"/>
      <w:r w:rsidR="00B43D6A" w:rsidRPr="00BF0FAE">
        <w:rPr>
          <w:rFonts w:ascii="Calibri" w:eastAsiaTheme="minorEastAsia" w:hAnsi="Calibri"/>
          <w:sz w:val="20"/>
          <w:szCs w:val="20"/>
        </w:rPr>
        <w:t xml:space="preserve"> </w:t>
      </w:r>
    </w:p>
    <w:p w:rsidR="0072752A" w:rsidRDefault="008C59B3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 w:hint="eastAsia"/>
          <w:kern w:val="2"/>
          <w:sz w:val="20"/>
          <w:szCs w:val="20"/>
        </w:rPr>
        <w:t>GMQ</w:t>
      </w:r>
      <w:r w:rsidR="00113086">
        <w:rPr>
          <w:rFonts w:asciiTheme="minorEastAsia" w:eastAsiaTheme="minorEastAsia" w:hAnsiTheme="minorEastAsia" w:hint="eastAsia"/>
          <w:kern w:val="2"/>
          <w:sz w:val="20"/>
          <w:szCs w:val="20"/>
        </w:rPr>
        <w:t>消息队列集群对外开放的端口有两个：</w:t>
      </w:r>
      <w:r w:rsidR="0072752A" w:rsidRP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9876</w:t>
      </w:r>
      <w:r w:rsid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、</w:t>
      </w:r>
      <w:r w:rsidR="00474829">
        <w:rPr>
          <w:rFonts w:asciiTheme="minorEastAsia" w:eastAsiaTheme="minorEastAsia" w:hAnsiTheme="minorEastAsia" w:hint="eastAsia"/>
          <w:kern w:val="2"/>
          <w:sz w:val="20"/>
          <w:szCs w:val="20"/>
        </w:rPr>
        <w:t>10911。其中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namesrv对外端口9876</w:t>
      </w:r>
      <w:r w:rsidR="00B477B0">
        <w:rPr>
          <w:rFonts w:asciiTheme="minorEastAsia" w:eastAsiaTheme="minorEastAsia" w:hAnsiTheme="minorEastAsia" w:hint="eastAsia"/>
          <w:kern w:val="2"/>
          <w:sz w:val="20"/>
          <w:szCs w:val="20"/>
        </w:rPr>
        <w:t>，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broker对外端口10911。</w:t>
      </w:r>
    </w:p>
    <w:p w:rsidR="00403FA1" w:rsidRPr="00E81779" w:rsidRDefault="00EF3A82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/>
          <w:kern w:val="2"/>
          <w:sz w:val="20"/>
          <w:szCs w:val="20"/>
        </w:rPr>
        <w:t>各业务团队</w:t>
      </w:r>
      <w:r w:rsidR="0093313D">
        <w:rPr>
          <w:rFonts w:asciiTheme="minorEastAsia" w:eastAsiaTheme="minorEastAsia" w:hAnsiTheme="minorEastAsia"/>
          <w:kern w:val="2"/>
          <w:sz w:val="20"/>
          <w:szCs w:val="20"/>
        </w:rPr>
        <w:t>接入</w:t>
      </w:r>
      <w:r w:rsidR="0093313D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前，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需要确认自身服务器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已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开放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以上端口</w:t>
      </w:r>
      <w:r w:rsidR="00C46E1B">
        <w:rPr>
          <w:rFonts w:asciiTheme="minorEastAsia" w:eastAsiaTheme="minorEastAsia" w:hAnsiTheme="minorEastAsia"/>
          <w:kern w:val="2"/>
          <w:sz w:val="20"/>
          <w:szCs w:val="20"/>
        </w:rPr>
        <w:t>。</w:t>
      </w:r>
      <w:r w:rsidR="00FE7C99">
        <w:rPr>
          <w:rFonts w:asciiTheme="minorEastAsia" w:eastAsiaTheme="minorEastAsia" w:hAnsiTheme="minorEastAsia" w:hint="eastAsia"/>
          <w:kern w:val="2"/>
          <w:sz w:val="20"/>
          <w:szCs w:val="20"/>
        </w:rPr>
        <w:t>若未开放以上端口，可能出现namesrv无法连接、 broker无法注册等异常现象。</w:t>
      </w:r>
    </w:p>
    <w:p w:rsidR="00E81779" w:rsidRPr="00D22E14" w:rsidRDefault="00E81779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2" w:name="_Toc459215899"/>
      <w:r>
        <w:rPr>
          <w:rFonts w:hint="eastAsia"/>
        </w:rPr>
        <w:t>Maven</w:t>
      </w:r>
      <w:r>
        <w:rPr>
          <w:rFonts w:hint="eastAsia"/>
        </w:rPr>
        <w:t>集成</w:t>
      </w:r>
      <w:bookmarkEnd w:id="29"/>
      <w:bookmarkEnd w:id="32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7"/>
      <w:bookmarkStart w:id="34" w:name="_Toc459215900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3"/>
      <w:bookmarkEnd w:id="34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8"/>
      <w:bookmarkStart w:id="36" w:name="_Toc459215901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5"/>
      <w:bookmarkEnd w:id="36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7" w:name="_Toc455766339"/>
      <w:bookmarkStart w:id="38" w:name="_Toc459215902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7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8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lastRenderedPageBreak/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9" w:name="_Toc455766340"/>
    </w:p>
    <w:p w:rsidR="0027247C" w:rsidRDefault="0027247C" w:rsidP="0027247C">
      <w:pPr>
        <w:pStyle w:val="1"/>
      </w:pPr>
      <w:bookmarkStart w:id="40" w:name="_Toc459215903"/>
      <w:r>
        <w:rPr>
          <w:rFonts w:hint="eastAsia"/>
        </w:rPr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9"/>
      <w:bookmarkEnd w:id="40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9215904"/>
      <w:bookmarkStart w:id="42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41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3" w:name="_Toc459215905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2"/>
      <w:bookmarkEnd w:id="43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4" w:name="_Toc455766342"/>
      <w:bookmarkStart w:id="45" w:name="_Toc459215906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4"/>
      <w:bookmarkEnd w:id="45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3"/>
      <w:bookmarkStart w:id="47" w:name="_Toc459215907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6"/>
      <w:bookmarkEnd w:id="47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lastRenderedPageBreak/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4"/>
      <w:bookmarkStart w:id="49" w:name="_Toc459215908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</w:r>
      <w:r w:rsidRPr="000A233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0" w:name="_Toc455766345"/>
      <w:bookmarkStart w:id="51" w:name="_Toc459215909"/>
      <w:r w:rsidRPr="009A139A">
        <w:rPr>
          <w:rFonts w:ascii="Calibri" w:eastAsia="宋体" w:hAnsi="Calibri" w:hint="eastAsia"/>
          <w:b/>
          <w:sz w:val="21"/>
          <w:szCs w:val="21"/>
        </w:rPr>
        <w:t>广播模式消费者</w:t>
      </w:r>
      <w:bookmarkEnd w:id="50"/>
      <w:bookmarkEnd w:id="51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</w:r>
      <w:r w:rsidRPr="000A233B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2" w:name="_Toc455766346"/>
      <w:bookmarkStart w:id="53" w:name="_Toc459215910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2"/>
      <w:bookmarkEnd w:id="53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7"/>
      <w:bookmarkStart w:id="55" w:name="_Toc459215911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4"/>
      <w:bookmarkEnd w:id="55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6" w:name="_Toc455766348"/>
      <w:bookmarkStart w:id="57" w:name="_Toc45921591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顺序模式消费者</w:t>
      </w:r>
      <w:bookmarkEnd w:id="56"/>
      <w:bookmarkEnd w:id="57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</w:r>
      <w:r w:rsidRPr="00C80B81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8" w:name="_Toc455766349"/>
      <w:bookmarkStart w:id="59" w:name="_Toc459215913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8"/>
      <w:bookmarkEnd w:id="5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0"/>
      <w:bookmarkStart w:id="61" w:name="_Toc459215914"/>
      <w:r w:rsidRPr="009A139A">
        <w:rPr>
          <w:rFonts w:ascii="Calibri" w:eastAsia="宋体" w:hAnsi="Calibri" w:hint="eastAsia"/>
          <w:b/>
          <w:sz w:val="21"/>
          <w:szCs w:val="21"/>
        </w:rPr>
        <w:t>延时模式生产者</w:t>
      </w:r>
      <w:bookmarkEnd w:id="60"/>
      <w:bookmarkEnd w:id="61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2" w:name="_Toc455766351"/>
      <w:bookmarkStart w:id="63" w:name="_Toc459215915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消费者</w:t>
      </w:r>
      <w:bookmarkEnd w:id="62"/>
      <w:bookmarkEnd w:id="63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</w:r>
      <w:r w:rsidRPr="00386F3F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4" w:name="_Toc459215916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4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5" w:name="_Toc459215917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5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6" w:name="_Toc459215918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6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7" w:name="_Toc459215919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7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lastRenderedPageBreak/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8" w:name="_Toc455766352"/>
      <w:bookmarkStart w:id="69" w:name="_Toc459215920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70" w:name="_Toc455766353"/>
      <w:bookmarkEnd w:id="68"/>
      <w:bookmarkEnd w:id="69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71" w:name="_Toc459215921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70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2" w:name="_Toc455766354"/>
      <w:bookmarkEnd w:id="7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3" w:name="_Toc45921592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2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</w:r>
      <w:r w:rsidRPr="0035092C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5"/>
      <w:bookmarkStart w:id="75" w:name="_Toc459215923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4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6"/>
      <w:bookmarkStart w:id="77" w:name="_Toc459215924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6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8" w:name="_Toc455766357"/>
      <w:bookmarkStart w:id="79" w:name="_Toc459215925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8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9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0" w:name="_Toc455766358"/>
      <w:bookmarkStart w:id="81" w:name="_Toc459215926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0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8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59"/>
      <w:bookmarkStart w:id="83" w:name="_Toc459215927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2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</w:r>
      <w:r w:rsidRPr="008A06A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0"/>
      <w:bookmarkStart w:id="85" w:name="_Toc459215928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6" w:name="_Toc455766361"/>
      <w:bookmarkStart w:id="87" w:name="_Toc459215929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6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7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8" w:name="_Toc455766362"/>
      <w:bookmarkStart w:id="89" w:name="_Toc459215930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8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3"/>
      <w:bookmarkStart w:id="91" w:name="_Toc459215931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0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4"/>
      <w:bookmarkStart w:id="93" w:name="_Toc459215932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2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4" w:name="_Toc455766365"/>
      <w:bookmarkStart w:id="95" w:name="_Toc45921593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4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6" w:name="_Toc459215934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6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7" w:name="_Toc459215935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7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8" w:name="_Toc459215936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8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</w:r>
      <w:r w:rsidRPr="00C82710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9" w:name="_附件一:_申请业务场景参数清单"/>
      <w:bookmarkEnd w:id="99"/>
    </w:p>
    <w:p w:rsidR="00384ADC" w:rsidRDefault="00384ADC">
      <w:pPr>
        <w:widowControl/>
        <w:jc w:val="left"/>
        <w:rPr>
          <w:rFonts w:ascii="Arial" w:eastAsia="黑体" w:hAnsi="Arial"/>
          <w:b/>
          <w:kern w:val="0"/>
          <w:sz w:val="32"/>
          <w:szCs w:val="32"/>
        </w:rPr>
      </w:pPr>
      <w:r>
        <w:br w:type="page"/>
      </w:r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100" w:name="_Toc45921593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10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268"/>
        <w:gridCol w:w="850"/>
        <w:gridCol w:w="851"/>
        <w:gridCol w:w="992"/>
        <w:gridCol w:w="1240"/>
      </w:tblGrid>
      <w:tr w:rsidR="003577BD" w:rsidRPr="009136B8" w:rsidTr="00E3302F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2268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850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51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240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2268" w:type="dxa"/>
            <w:vAlign w:val="center"/>
          </w:tcPr>
          <w:p w:rsidR="003577BD" w:rsidRPr="005144E6" w:rsidRDefault="003577BD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850" w:type="dxa"/>
            <w:vAlign w:val="center"/>
          </w:tcPr>
          <w:p w:rsidR="003577BD" w:rsidRPr="00406DBC" w:rsidRDefault="003577BD" w:rsidP="000048D7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s</w:t>
            </w:r>
          </w:p>
        </w:tc>
        <w:tc>
          <w:tcPr>
            <w:tcW w:w="851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992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D77957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w/h</w:t>
            </w:r>
          </w:p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8B1ED1">
              <w:rPr>
                <w:rFonts w:ascii="Consolas" w:hAnsi="Consolas" w:hint="eastAsia"/>
                <w:sz w:val="18"/>
              </w:rPr>
              <w:t>BySend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sendOneWay</w:t>
            </w:r>
          </w:p>
        </w:tc>
        <w:tc>
          <w:tcPr>
            <w:tcW w:w="2268" w:type="dxa"/>
            <w:vAlign w:val="center"/>
          </w:tcPr>
          <w:p w:rsidR="003577BD" w:rsidRPr="005144E6" w:rsidRDefault="00396527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志发送量非常大，但是对日志发送的可靠性要求不高</w:t>
            </w:r>
          </w:p>
        </w:tc>
        <w:tc>
          <w:tcPr>
            <w:tcW w:w="850" w:type="dxa"/>
            <w:vAlign w:val="center"/>
          </w:tcPr>
          <w:p w:rsidR="003577BD" w:rsidRPr="00406DBC" w:rsidRDefault="00F7569D" w:rsidP="0020339F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s</w:t>
            </w:r>
          </w:p>
        </w:tc>
        <w:tc>
          <w:tcPr>
            <w:tcW w:w="851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w/h</w:t>
            </w:r>
          </w:p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2268" w:type="dxa"/>
            <w:vAlign w:val="center"/>
          </w:tcPr>
          <w:p w:rsidR="003577BD" w:rsidRPr="005144E6" w:rsidRDefault="00532040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</w:t>
            </w:r>
            <w:proofErr w:type="gramStart"/>
            <w:r w:rsidRPr="005144E6">
              <w:rPr>
                <w:rFonts w:ascii="Consolas" w:hAnsi="Consolas" w:hint="eastAsia"/>
                <w:sz w:val="18"/>
              </w:rPr>
              <w:t>处理微店的</w:t>
            </w:r>
            <w:proofErr w:type="gramEnd"/>
            <w:r w:rsidRPr="005144E6">
              <w:rPr>
                <w:rFonts w:ascii="Consolas" w:hAnsi="Consolas" w:hint="eastAsia"/>
                <w:sz w:val="18"/>
              </w:rPr>
              <w:t>发货</w:t>
            </w:r>
            <w:r w:rsidR="00AF4B2E" w:rsidRPr="005144E6">
              <w:rPr>
                <w:rFonts w:ascii="Consolas" w:hAnsi="Consolas" w:hint="eastAsia"/>
                <w:sz w:val="18"/>
              </w:rPr>
              <w:t>消息、且</w:t>
            </w:r>
            <w:r w:rsidR="002E4ECF" w:rsidRPr="005144E6">
              <w:rPr>
                <w:rFonts w:ascii="Consolas" w:hAnsi="Consolas" w:hint="eastAsia"/>
                <w:sz w:val="18"/>
              </w:rPr>
              <w:t>消息</w:t>
            </w:r>
            <w:r w:rsidR="00AF4B2E" w:rsidRPr="005144E6">
              <w:rPr>
                <w:rFonts w:ascii="Consolas" w:hAnsi="Consolas" w:hint="eastAsia"/>
                <w:sz w:val="18"/>
              </w:rPr>
              <w:t>需要顺序</w:t>
            </w:r>
            <w:r w:rsidR="009A61A4" w:rsidRPr="005144E6">
              <w:rPr>
                <w:rFonts w:ascii="Consolas" w:hAnsi="Consolas" w:hint="eastAsia"/>
                <w:sz w:val="18"/>
              </w:rPr>
              <w:t>发送</w:t>
            </w:r>
          </w:p>
        </w:tc>
        <w:tc>
          <w:tcPr>
            <w:tcW w:w="850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k/s</w:t>
            </w:r>
          </w:p>
        </w:tc>
        <w:tc>
          <w:tcPr>
            <w:tcW w:w="851" w:type="dxa"/>
            <w:vAlign w:val="center"/>
          </w:tcPr>
          <w:p w:rsidR="00532040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406DBC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BySend</w:t>
            </w:r>
          </w:p>
        </w:tc>
        <w:tc>
          <w:tcPr>
            <w:tcW w:w="1701" w:type="dxa"/>
            <w:vAlign w:val="center"/>
          </w:tcPr>
          <w:p w:rsidR="003577BD" w:rsidRPr="00406DBC" w:rsidRDefault="00A76A29" w:rsidP="00444380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普通</w:t>
            </w:r>
          </w:p>
        </w:tc>
        <w:tc>
          <w:tcPr>
            <w:tcW w:w="2268" w:type="dxa"/>
            <w:vAlign w:val="center"/>
          </w:tcPr>
          <w:p w:rsidR="003577BD" w:rsidRPr="005144E6" w:rsidRDefault="00A76A29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</w:t>
            </w:r>
            <w:proofErr w:type="gramStart"/>
            <w:r w:rsidRPr="005144E6">
              <w:rPr>
                <w:rFonts w:ascii="Consolas" w:hAnsi="Consolas" w:hint="eastAsia"/>
                <w:sz w:val="18"/>
              </w:rPr>
              <w:t>处理微店订单</w:t>
            </w:r>
            <w:proofErr w:type="gramEnd"/>
            <w:r w:rsidRPr="005144E6">
              <w:rPr>
                <w:rFonts w:ascii="Consolas" w:hAnsi="Consolas" w:hint="eastAsia"/>
                <w:sz w:val="18"/>
              </w:rPr>
              <w:t>消息</w:t>
            </w:r>
          </w:p>
        </w:tc>
        <w:tc>
          <w:tcPr>
            <w:tcW w:w="850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0/s</w:t>
            </w:r>
          </w:p>
        </w:tc>
        <w:tc>
          <w:tcPr>
            <w:tcW w:w="851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  <w:r w:rsidR="00DD2A31"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9D165E" w:rsidRPr="001937AE" w:rsidRDefault="00710363" w:rsidP="003D198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为方便后续</w:t>
      </w:r>
      <w:r w:rsidR="009E7BB7" w:rsidRPr="00F32810">
        <w:rPr>
          <w:rFonts w:ascii="Consolas" w:hAnsi="Consolas" w:hint="eastAsia"/>
        </w:rPr>
        <w:t>维护，规范所有</w:t>
      </w:r>
      <w:r w:rsidR="009E7BB7" w:rsidRPr="00F32810">
        <w:rPr>
          <w:rFonts w:ascii="Consolas" w:hAnsi="Consolas" w:hint="eastAsia"/>
        </w:rPr>
        <w:t>topic</w:t>
      </w:r>
      <w:r w:rsidR="003C641B">
        <w:rPr>
          <w:rFonts w:ascii="Consolas" w:hAnsi="Consolas" w:hint="eastAsia"/>
        </w:rPr>
        <w:t>命名以唯一</w:t>
      </w:r>
      <w:r w:rsidR="009E7BB7" w:rsidRPr="00F32810">
        <w:rPr>
          <w:rFonts w:ascii="Consolas" w:hAnsi="Consolas" w:hint="eastAsia"/>
        </w:rPr>
        <w:t>组标识开头</w:t>
      </w:r>
      <w:r w:rsidR="008A64AE">
        <w:rPr>
          <w:rFonts w:ascii="Consolas" w:hAnsi="Consolas" w:hint="eastAsia"/>
        </w:rPr>
        <w:t>（</w:t>
      </w:r>
      <w:r w:rsidR="00E704E4">
        <w:rPr>
          <w:rFonts w:ascii="Consolas" w:hAnsi="Consolas" w:hint="eastAsia"/>
        </w:rPr>
        <w:t>例</w:t>
      </w:r>
      <w:r w:rsidR="009E7BB7" w:rsidRPr="00F32810">
        <w:rPr>
          <w:rFonts w:ascii="Consolas" w:hAnsi="Consolas" w:hint="eastAsia"/>
        </w:rPr>
        <w:t>o2m-*</w:t>
      </w:r>
      <w:r w:rsidR="008A64AE">
        <w:rPr>
          <w:rFonts w:ascii="Consolas" w:hAnsi="Consolas" w:hint="eastAsia"/>
        </w:rPr>
        <w:t>）</w:t>
      </w:r>
      <w:r w:rsidR="009D165E">
        <w:rPr>
          <w:rFonts w:ascii="Consolas" w:hAnsi="Consolas" w:hint="eastAsia"/>
        </w:rPr>
        <w:t>，以消息类型结尾</w:t>
      </w:r>
      <w:r w:rsidR="003C641B">
        <w:rPr>
          <w:rFonts w:ascii="Consolas" w:hAnsi="Consolas" w:hint="eastAsia"/>
        </w:rPr>
        <w:t>(</w:t>
      </w:r>
      <w:r w:rsidR="009D165E">
        <w:rPr>
          <w:rFonts w:ascii="Consolas" w:hAnsi="Consolas" w:hint="eastAsia"/>
        </w:rPr>
        <w:t>例</w:t>
      </w:r>
      <w:r w:rsidR="001B75FA">
        <w:rPr>
          <w:rFonts w:ascii="Consolas" w:hAnsi="Consolas" w:hint="eastAsia"/>
        </w:rPr>
        <w:t>*</w:t>
      </w:r>
      <w:r w:rsidR="00AF7726">
        <w:rPr>
          <w:rFonts w:ascii="Consolas" w:hAnsi="Consolas" w:hint="eastAsia"/>
        </w:rPr>
        <w:t>-</w:t>
      </w:r>
      <w:r w:rsidR="009D165E">
        <w:rPr>
          <w:rFonts w:ascii="Consolas" w:hAnsi="Consolas" w:hint="eastAsia"/>
        </w:rPr>
        <w:t>BySend</w:t>
      </w:r>
      <w:r w:rsidR="008A64AE">
        <w:rPr>
          <w:rFonts w:ascii="Consolas" w:hAnsi="Consolas" w:hint="eastAsia"/>
        </w:rPr>
        <w:t>）</w:t>
      </w:r>
      <w:r w:rsidR="002A2883">
        <w:rPr>
          <w:rFonts w:ascii="Consolas" w:hAnsi="Consolas" w:hint="eastAsia"/>
        </w:rPr>
        <w:t>。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proofErr w:type="gramStart"/>
      <w:r w:rsidR="003E5567" w:rsidRPr="003E5567">
        <w:rPr>
          <w:b/>
        </w:rPr>
        <w:t>测试线</w:t>
      </w:r>
      <w:proofErr w:type="gramEnd"/>
      <w:r>
        <w:rPr>
          <w:rFonts w:hint="eastAsia"/>
          <w:b/>
        </w:rPr>
        <w:t>Topic</w:t>
      </w:r>
      <w:r w:rsidR="00A6177B">
        <w:rPr>
          <w:rFonts w:hint="eastAsia"/>
          <w:b/>
        </w:rPr>
        <w:t>名称</w:t>
      </w:r>
    </w:p>
    <w:p w:rsidR="008C15F9" w:rsidRDefault="00AF1549" w:rsidP="008C15F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</w:t>
      </w:r>
      <w:r w:rsidR="005337D3">
        <w:rPr>
          <w:rFonts w:ascii="Consolas" w:hAnsi="Consolas" w:hint="eastAsia"/>
        </w:rPr>
        <w:t>、压力测试</w:t>
      </w:r>
      <w:r w:rsidR="0020184B">
        <w:rPr>
          <w:rFonts w:ascii="Consolas" w:hAnsi="Consolas" w:hint="eastAsia"/>
        </w:rPr>
        <w:t>等等</w:t>
      </w:r>
      <w:r w:rsidR="00377758">
        <w:rPr>
          <w:rFonts w:ascii="Consolas" w:hAnsi="Consolas" w:hint="eastAsia"/>
        </w:rPr>
        <w:t>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  <w:r w:rsidR="00766F9B">
        <w:rPr>
          <w:rFonts w:ascii="Consolas" w:hAnsi="Consolas" w:hint="eastAsia"/>
        </w:rPr>
        <w:t>。</w:t>
      </w:r>
    </w:p>
    <w:p w:rsidR="008C15F9" w:rsidRPr="007D2F07" w:rsidRDefault="008C15F9" w:rsidP="008C15F9">
      <w:pPr>
        <w:spacing w:line="360" w:lineRule="auto"/>
      </w:pPr>
      <w:r w:rsidRPr="007D2F07">
        <w:rPr>
          <w:rFonts w:hint="eastAsia"/>
        </w:rPr>
        <w:sym w:font="Wingdings" w:char="F06E"/>
      </w:r>
      <w:r>
        <w:t xml:space="preserve">  </w:t>
      </w:r>
      <w:r>
        <w:rPr>
          <w:b/>
        </w:rPr>
        <w:t>生产线</w:t>
      </w:r>
      <w:r>
        <w:rPr>
          <w:rFonts w:hint="eastAsia"/>
          <w:b/>
        </w:rPr>
        <w:t>Topic</w:t>
      </w:r>
      <w:r>
        <w:rPr>
          <w:rFonts w:hint="eastAsia"/>
          <w:b/>
        </w:rPr>
        <w:t>名称</w:t>
      </w:r>
    </w:p>
    <w:p w:rsidR="000B32BE" w:rsidRDefault="00971A95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生产线</w:t>
      </w:r>
      <w:r>
        <w:rPr>
          <w:rFonts w:ascii="Consolas" w:hAnsi="Consolas" w:hint="eastAsia"/>
        </w:rPr>
        <w:t>Topic</w:t>
      </w:r>
      <w:r w:rsidR="00D75398">
        <w:rPr>
          <w:rFonts w:ascii="Consolas" w:hAnsi="Consolas" w:hint="eastAsia"/>
        </w:rPr>
        <w:t>名称不增加环境数字后缀，按正常规范命名</w:t>
      </w:r>
      <w:r w:rsidR="009627B9">
        <w:rPr>
          <w:rFonts w:ascii="Consolas" w:hAnsi="Consolas" w:hint="eastAsia"/>
        </w:rPr>
        <w:t>。</w:t>
      </w:r>
    </w:p>
    <w:p w:rsidR="000602C2" w:rsidRDefault="000602C2" w:rsidP="004635C8">
      <w:pPr>
        <w:spacing w:line="360" w:lineRule="auto"/>
        <w:rPr>
          <w:rFonts w:ascii="Consolas" w:hAnsi="Consolas"/>
        </w:rPr>
      </w:pPr>
    </w:p>
    <w:p w:rsidR="005C776B" w:rsidRDefault="005C776B" w:rsidP="004635C8">
      <w:pPr>
        <w:spacing w:line="360" w:lineRule="auto"/>
        <w:rPr>
          <w:rFonts w:ascii="Consolas" w:hAnsi="Consolas"/>
        </w:rPr>
      </w:pPr>
    </w:p>
    <w:p w:rsidR="009A1D11" w:rsidRDefault="009B51CF" w:rsidP="004635C8">
      <w:pPr>
        <w:spacing w:line="360" w:lineRule="auto"/>
        <w:rPr>
          <w:b/>
        </w:rPr>
      </w:pPr>
      <w:r w:rsidRPr="007D2F07">
        <w:rPr>
          <w:rFonts w:hint="eastAsia"/>
        </w:rPr>
        <w:sym w:font="Wingdings" w:char="F06E"/>
      </w:r>
      <w:r>
        <w:t xml:space="preserve">  </w:t>
      </w:r>
      <w:r w:rsidR="00DB1144">
        <w:rPr>
          <w:rFonts w:hint="eastAsia"/>
          <w:b/>
        </w:rPr>
        <w:t>各种</w:t>
      </w:r>
      <w:r w:rsidR="006269D3">
        <w:rPr>
          <w:rFonts w:hint="eastAsia"/>
          <w:b/>
        </w:rPr>
        <w:t>测试</w:t>
      </w:r>
      <w:r>
        <w:rPr>
          <w:rFonts w:hint="eastAsia"/>
          <w:b/>
        </w:rPr>
        <w:t>环境</w:t>
      </w:r>
      <w:r w:rsidR="00F52C40">
        <w:rPr>
          <w:rFonts w:hint="eastAsia"/>
          <w:b/>
        </w:rPr>
        <w:t>约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60"/>
        <w:gridCol w:w="2693"/>
        <w:gridCol w:w="4217"/>
      </w:tblGrid>
      <w:tr w:rsidR="005A504C" w:rsidTr="006270CC">
        <w:tc>
          <w:tcPr>
            <w:tcW w:w="2660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名称</w:t>
            </w:r>
          </w:p>
        </w:tc>
        <w:tc>
          <w:tcPr>
            <w:tcW w:w="2693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</w:t>
            </w:r>
            <w:r w:rsidR="00775C32" w:rsidRPr="001A2433">
              <w:rPr>
                <w:rFonts w:ascii="Consolas" w:hAnsi="Consolas" w:hint="eastAsia"/>
                <w:b/>
                <w:sz w:val="24"/>
              </w:rPr>
              <w:t>后缀</w:t>
            </w:r>
          </w:p>
        </w:tc>
        <w:tc>
          <w:tcPr>
            <w:tcW w:w="4217" w:type="dxa"/>
          </w:tcPr>
          <w:p w:rsidR="005A504C" w:rsidRPr="001A2433" w:rsidRDefault="005A504C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/>
                <w:b/>
                <w:sz w:val="24"/>
              </w:rPr>
              <w:t>T</w:t>
            </w:r>
            <w:r w:rsidRPr="001A2433">
              <w:rPr>
                <w:rFonts w:ascii="Consolas" w:hAnsi="Consolas" w:hint="eastAsia"/>
                <w:b/>
                <w:sz w:val="24"/>
              </w:rPr>
              <w:t>opic</w:t>
            </w:r>
            <w:r w:rsidRPr="001A2433">
              <w:rPr>
                <w:rFonts w:ascii="Consolas" w:hAnsi="Consolas" w:hint="eastAsia"/>
                <w:b/>
                <w:sz w:val="24"/>
              </w:rPr>
              <w:t>名称</w:t>
            </w:r>
          </w:p>
        </w:tc>
      </w:tr>
      <w:tr w:rsidR="005A504C" w:rsidTr="006270CC">
        <w:tc>
          <w:tcPr>
            <w:tcW w:w="2660" w:type="dxa"/>
          </w:tcPr>
          <w:p w:rsidR="005A504C" w:rsidRDefault="00762577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开发</w:t>
            </w:r>
            <w:r w:rsidR="001928C8">
              <w:rPr>
                <w:rFonts w:ascii="Consolas" w:hAnsi="Consolas" w:hint="eastAsia"/>
              </w:rPr>
              <w:t>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</w:t>
            </w:r>
          </w:p>
        </w:tc>
        <w:tc>
          <w:tcPr>
            <w:tcW w:w="4217" w:type="dxa"/>
          </w:tcPr>
          <w:p w:rsidR="005A504C" w:rsidRDefault="00D85033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200</w:t>
            </w:r>
          </w:p>
        </w:tc>
      </w:tr>
      <w:tr w:rsidR="005A504C" w:rsidTr="006270CC">
        <w:tc>
          <w:tcPr>
            <w:tcW w:w="2660" w:type="dxa"/>
          </w:tcPr>
          <w:p w:rsidR="005A504C" w:rsidRDefault="0082735E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82735E">
              <w:rPr>
                <w:rFonts w:ascii="Consolas" w:hAnsi="Consolas" w:hint="eastAsia"/>
              </w:rPr>
              <w:t>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300</w:t>
            </w:r>
          </w:p>
        </w:tc>
      </w:tr>
      <w:tr w:rsidR="005A504C" w:rsidTr="006270CC">
        <w:tc>
          <w:tcPr>
            <w:tcW w:w="2660" w:type="dxa"/>
          </w:tcPr>
          <w:p w:rsidR="005A504C" w:rsidRDefault="00B32074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二期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400</w:t>
            </w:r>
          </w:p>
        </w:tc>
      </w:tr>
      <w:tr w:rsidR="005A504C" w:rsidTr="006270CC">
        <w:tc>
          <w:tcPr>
            <w:tcW w:w="2660" w:type="dxa"/>
          </w:tcPr>
          <w:p w:rsidR="005A504C" w:rsidRDefault="00D765E2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proofErr w:type="gramStart"/>
            <w:r w:rsidRPr="00BF031B">
              <w:rPr>
                <w:rFonts w:ascii="Consolas" w:hAnsi="Consolas" w:hint="eastAsia"/>
              </w:rPr>
              <w:t>预发布</w:t>
            </w:r>
            <w:proofErr w:type="gramEnd"/>
            <w:r w:rsidRPr="00BF031B">
              <w:rPr>
                <w:rFonts w:ascii="Consolas" w:hAnsi="Consolas" w:hint="eastAsia"/>
              </w:rPr>
              <w:t>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500</w:t>
            </w:r>
          </w:p>
        </w:tc>
      </w:tr>
      <w:tr w:rsidR="00795B40" w:rsidTr="006270CC">
        <w:tc>
          <w:tcPr>
            <w:tcW w:w="2660" w:type="dxa"/>
          </w:tcPr>
          <w:p w:rsidR="00795B40" w:rsidRPr="00BF031B" w:rsidRDefault="00795B40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压力测试环境</w:t>
            </w:r>
          </w:p>
        </w:tc>
        <w:tc>
          <w:tcPr>
            <w:tcW w:w="2693" w:type="dxa"/>
          </w:tcPr>
          <w:p w:rsidR="00795B40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600</w:t>
            </w:r>
          </w:p>
        </w:tc>
        <w:tc>
          <w:tcPr>
            <w:tcW w:w="4217" w:type="dxa"/>
          </w:tcPr>
          <w:p w:rsidR="00795B40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600</w:t>
            </w:r>
          </w:p>
        </w:tc>
      </w:tr>
    </w:tbl>
    <w:p w:rsidR="00A1631F" w:rsidRPr="003717DF" w:rsidRDefault="00A1631F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101" w:name="_附件二：GMQ开发者联系方式"/>
      <w:bookmarkEnd w:id="101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2" w:name="_Toc459215938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2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</w:t>
      </w:r>
      <w:r w:rsidR="00C32360">
        <w:rPr>
          <w:rFonts w:hint="eastAsia"/>
        </w:rPr>
        <w:t>研发</w:t>
      </w:r>
      <w:r w:rsidRPr="004B375D">
        <w:rPr>
          <w:rFonts w:hint="eastAsia"/>
        </w:rPr>
        <w:t>中心</w:t>
      </w:r>
      <w:r w:rsidR="00C32360">
        <w:rPr>
          <w:rFonts w:ascii="宋体" w:hAnsi="宋体" w:hint="eastAsia"/>
        </w:rPr>
        <w:t>·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FD0637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Default="00AC7946" w:rsidP="00411EBB">
      <w:pPr>
        <w:rPr>
          <w:rFonts w:ascii="Consolas" w:hAnsi="Consolas"/>
        </w:rPr>
      </w:pPr>
    </w:p>
    <w:p w:rsidR="00FE3967" w:rsidRPr="00411EBB" w:rsidRDefault="00FE3967" w:rsidP="00411EBB">
      <w:pPr>
        <w:rPr>
          <w:rFonts w:ascii="Consolas" w:hAnsi="Consolas"/>
        </w:rPr>
      </w:pPr>
    </w:p>
    <w:sectPr w:rsidR="00FE3967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0637" w:rsidRDefault="00FD0637">
      <w:r>
        <w:separator/>
      </w:r>
    </w:p>
  </w:endnote>
  <w:endnote w:type="continuationSeparator" w:id="0">
    <w:p w:rsidR="00FD0637" w:rsidRDefault="00FD06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E6A" w:rsidRPr="004C0FC4" w:rsidRDefault="00DD0E6A" w:rsidP="000B5EE7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D201B" w:rsidRPr="008D201B">
      <w:rPr>
        <w:noProof/>
        <w:lang w:val="zh-CN"/>
      </w:rPr>
      <w:t>2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0637" w:rsidRDefault="00FD0637">
      <w:r>
        <w:separator/>
      </w:r>
    </w:p>
  </w:footnote>
  <w:footnote w:type="continuationSeparator" w:id="0">
    <w:p w:rsidR="00FD0637" w:rsidRDefault="00FD06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E6A" w:rsidRDefault="008D201B" w:rsidP="008D201B">
    <w:pPr>
      <w:pStyle w:val="a7"/>
      <w:jc w:val="both"/>
    </w:pPr>
    <w:r>
      <w:rPr>
        <w:rFonts w:ascii="微软雅黑" w:eastAsia="微软雅黑" w:hAnsi="微软雅黑"/>
        <w:b/>
        <w:noProof/>
        <w:sz w:val="21"/>
        <w:szCs w:val="21"/>
      </w:rPr>
      <w:drawing>
        <wp:inline distT="0" distB="0" distL="0" distR="0" wp14:anchorId="365EB0D0" wp14:editId="69B1F998">
          <wp:extent cx="758752" cy="155275"/>
          <wp:effectExtent l="0" t="0" r="0" b="0"/>
          <wp:docPr id="1" name="图片 1" descr="C:\Users\tianyuliang\Desktop\QQ图片20160823102345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:\Users\tianyuliang\Desktop\QQ图片20160823102345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825" cy="1552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eastAsia="微软雅黑" w:hAnsi="微软雅黑" w:hint="eastAsia"/>
        <w:b/>
        <w:sz w:val="21"/>
        <w:szCs w:val="21"/>
      </w:rPr>
      <w:tab/>
    </w:r>
    <w:r w:rsidR="00DD0E6A" w:rsidRPr="00FE44A0">
      <w:rPr>
        <w:rFonts w:ascii="微软雅黑" w:eastAsia="微软雅黑" w:hAnsi="微软雅黑" w:hint="eastAsia"/>
        <w:b/>
        <w:sz w:val="21"/>
        <w:szCs w:val="21"/>
      </w:rPr>
      <w:t>GMQ</w:t>
    </w:r>
    <w:r w:rsidR="00DD0E6A">
      <w:rPr>
        <w:rFonts w:ascii="微软雅黑" w:eastAsia="微软雅黑" w:hAnsi="微软雅黑" w:hint="eastAsia"/>
        <w:b/>
        <w:sz w:val="21"/>
        <w:szCs w:val="21"/>
      </w:rPr>
      <w:t>消息队列使用</w:t>
    </w:r>
    <w:r w:rsidR="00DD0E6A" w:rsidRPr="00FE44A0">
      <w:rPr>
        <w:rFonts w:ascii="微软雅黑" w:eastAsia="微软雅黑" w:hAnsi="微软雅黑" w:hint="eastAsia"/>
        <w:b/>
        <w:sz w:val="21"/>
        <w:szCs w:val="21"/>
      </w:rPr>
      <w:t>指南</w:t>
    </w:r>
    <w:r w:rsidR="00DD0E6A">
      <w:ptab w:relativeTo="margin" w:alignment="right" w:leader="none"/>
    </w:r>
    <w:r w:rsidR="00DD0E6A">
      <w:rPr>
        <w:rFonts w:hint="eastAsia"/>
      </w:rPr>
      <w:t xml:space="preserve"> </w:t>
    </w:r>
  </w:p>
  <w:p w:rsidR="00DD0E6A" w:rsidRPr="00905D66" w:rsidRDefault="00DD0E6A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0E6A" w:rsidRDefault="00DD0E6A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1" type="#_x0000_t75" style="width:11.55pt;height:11.5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5D32"/>
    <w:rsid w:val="000077AF"/>
    <w:rsid w:val="00007B5B"/>
    <w:rsid w:val="00007E4F"/>
    <w:rsid w:val="000100C8"/>
    <w:rsid w:val="000101C5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0FE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02C2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070"/>
    <w:rsid w:val="000743CD"/>
    <w:rsid w:val="00074E1D"/>
    <w:rsid w:val="00076296"/>
    <w:rsid w:val="000776FC"/>
    <w:rsid w:val="000777B2"/>
    <w:rsid w:val="00080599"/>
    <w:rsid w:val="00080986"/>
    <w:rsid w:val="00080A82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87C85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32BE"/>
    <w:rsid w:val="000B4AD2"/>
    <w:rsid w:val="000B5336"/>
    <w:rsid w:val="000B5934"/>
    <w:rsid w:val="000B5EE7"/>
    <w:rsid w:val="000B7E2E"/>
    <w:rsid w:val="000C0422"/>
    <w:rsid w:val="000C0493"/>
    <w:rsid w:val="000C057E"/>
    <w:rsid w:val="000C0D69"/>
    <w:rsid w:val="000C18E1"/>
    <w:rsid w:val="000C2E96"/>
    <w:rsid w:val="000C3074"/>
    <w:rsid w:val="000C3296"/>
    <w:rsid w:val="000C49B5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B9D"/>
    <w:rsid w:val="00105D8E"/>
    <w:rsid w:val="00107365"/>
    <w:rsid w:val="00110549"/>
    <w:rsid w:val="001114EE"/>
    <w:rsid w:val="00111D54"/>
    <w:rsid w:val="00112678"/>
    <w:rsid w:val="00113086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369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77CAC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28C8"/>
    <w:rsid w:val="00193055"/>
    <w:rsid w:val="0019369D"/>
    <w:rsid w:val="001937AE"/>
    <w:rsid w:val="00193946"/>
    <w:rsid w:val="001939FA"/>
    <w:rsid w:val="00194313"/>
    <w:rsid w:val="00194D8E"/>
    <w:rsid w:val="0019574F"/>
    <w:rsid w:val="00196BC6"/>
    <w:rsid w:val="001974CF"/>
    <w:rsid w:val="001A1182"/>
    <w:rsid w:val="001A2433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B75FA"/>
    <w:rsid w:val="001C035F"/>
    <w:rsid w:val="001C0492"/>
    <w:rsid w:val="001C0B4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3919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29C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84B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23B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A15"/>
    <w:rsid w:val="00286DAC"/>
    <w:rsid w:val="00286DF0"/>
    <w:rsid w:val="00286EDD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883"/>
    <w:rsid w:val="002A2BA7"/>
    <w:rsid w:val="002A2C86"/>
    <w:rsid w:val="002A3940"/>
    <w:rsid w:val="002A405E"/>
    <w:rsid w:val="002A5327"/>
    <w:rsid w:val="002A61AA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84E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27FB4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32D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ADC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07E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641B"/>
    <w:rsid w:val="003C7040"/>
    <w:rsid w:val="003C7164"/>
    <w:rsid w:val="003C78F2"/>
    <w:rsid w:val="003C79D0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5567"/>
    <w:rsid w:val="003E6182"/>
    <w:rsid w:val="003E6A54"/>
    <w:rsid w:val="003E7F0A"/>
    <w:rsid w:val="003F16A5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3FA1"/>
    <w:rsid w:val="0040497A"/>
    <w:rsid w:val="00404B90"/>
    <w:rsid w:val="00406DBC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AEA"/>
    <w:rsid w:val="00416CBD"/>
    <w:rsid w:val="00416DC4"/>
    <w:rsid w:val="00417157"/>
    <w:rsid w:val="0041718C"/>
    <w:rsid w:val="004174CE"/>
    <w:rsid w:val="00417955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4A19"/>
    <w:rsid w:val="00435348"/>
    <w:rsid w:val="0043708E"/>
    <w:rsid w:val="0044028F"/>
    <w:rsid w:val="00440B49"/>
    <w:rsid w:val="00440FAE"/>
    <w:rsid w:val="00442A01"/>
    <w:rsid w:val="00442EAA"/>
    <w:rsid w:val="004440E5"/>
    <w:rsid w:val="00444380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829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4D01"/>
    <w:rsid w:val="00494E58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91E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2AB3"/>
    <w:rsid w:val="004C3078"/>
    <w:rsid w:val="004C3F05"/>
    <w:rsid w:val="004C5113"/>
    <w:rsid w:val="004C55A2"/>
    <w:rsid w:val="004C57E1"/>
    <w:rsid w:val="004C5882"/>
    <w:rsid w:val="004C64CB"/>
    <w:rsid w:val="004C6811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4E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37D3"/>
    <w:rsid w:val="0053490C"/>
    <w:rsid w:val="00535356"/>
    <w:rsid w:val="00535478"/>
    <w:rsid w:val="00535513"/>
    <w:rsid w:val="00535569"/>
    <w:rsid w:val="00535893"/>
    <w:rsid w:val="00537348"/>
    <w:rsid w:val="005374EA"/>
    <w:rsid w:val="0054051D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504C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76B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205"/>
    <w:rsid w:val="005D7D82"/>
    <w:rsid w:val="005E119E"/>
    <w:rsid w:val="005E16F7"/>
    <w:rsid w:val="005E1FA9"/>
    <w:rsid w:val="005E27B4"/>
    <w:rsid w:val="005E4996"/>
    <w:rsid w:val="005E57B9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69D3"/>
    <w:rsid w:val="006270CC"/>
    <w:rsid w:val="006273A6"/>
    <w:rsid w:val="00627A29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3B9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22A"/>
    <w:rsid w:val="00696557"/>
    <w:rsid w:val="00697855"/>
    <w:rsid w:val="006A05B6"/>
    <w:rsid w:val="006A2D72"/>
    <w:rsid w:val="006A4DDF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23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450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26"/>
    <w:rsid w:val="007030E3"/>
    <w:rsid w:val="00703728"/>
    <w:rsid w:val="00703F9C"/>
    <w:rsid w:val="00704B7B"/>
    <w:rsid w:val="00705B3B"/>
    <w:rsid w:val="00706263"/>
    <w:rsid w:val="00706795"/>
    <w:rsid w:val="007072BF"/>
    <w:rsid w:val="0070793F"/>
    <w:rsid w:val="00710148"/>
    <w:rsid w:val="00710363"/>
    <w:rsid w:val="00711CE4"/>
    <w:rsid w:val="00711FB7"/>
    <w:rsid w:val="00712918"/>
    <w:rsid w:val="00712D82"/>
    <w:rsid w:val="00712FF7"/>
    <w:rsid w:val="00713A38"/>
    <w:rsid w:val="00713E4F"/>
    <w:rsid w:val="007145BE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52A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632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577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9B"/>
    <w:rsid w:val="00766FF9"/>
    <w:rsid w:val="00771D04"/>
    <w:rsid w:val="007728E3"/>
    <w:rsid w:val="00772DC4"/>
    <w:rsid w:val="00773CCD"/>
    <w:rsid w:val="00774553"/>
    <w:rsid w:val="007753A3"/>
    <w:rsid w:val="00775695"/>
    <w:rsid w:val="00775C32"/>
    <w:rsid w:val="007800D2"/>
    <w:rsid w:val="0078045C"/>
    <w:rsid w:val="0078086D"/>
    <w:rsid w:val="00780DF1"/>
    <w:rsid w:val="00781014"/>
    <w:rsid w:val="00781996"/>
    <w:rsid w:val="007819DA"/>
    <w:rsid w:val="00782D6C"/>
    <w:rsid w:val="00783C91"/>
    <w:rsid w:val="00784AE5"/>
    <w:rsid w:val="00785CC3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5B40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3DB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0DD1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0592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2C04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35E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2D1E"/>
    <w:rsid w:val="00843479"/>
    <w:rsid w:val="00843AED"/>
    <w:rsid w:val="00843E00"/>
    <w:rsid w:val="00843F58"/>
    <w:rsid w:val="008442C3"/>
    <w:rsid w:val="00844B8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085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762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4AE"/>
    <w:rsid w:val="008A6C7D"/>
    <w:rsid w:val="008A7226"/>
    <w:rsid w:val="008B00B1"/>
    <w:rsid w:val="008B0932"/>
    <w:rsid w:val="008B1176"/>
    <w:rsid w:val="008B1ED1"/>
    <w:rsid w:val="008B2223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5F9"/>
    <w:rsid w:val="008C198F"/>
    <w:rsid w:val="008C37DC"/>
    <w:rsid w:val="008C3946"/>
    <w:rsid w:val="008C3A67"/>
    <w:rsid w:val="008C4C08"/>
    <w:rsid w:val="008C4C86"/>
    <w:rsid w:val="008C54CE"/>
    <w:rsid w:val="008C599E"/>
    <w:rsid w:val="008C59B3"/>
    <w:rsid w:val="008C6E80"/>
    <w:rsid w:val="008C7E1A"/>
    <w:rsid w:val="008D1231"/>
    <w:rsid w:val="008D1356"/>
    <w:rsid w:val="008D1658"/>
    <w:rsid w:val="008D201B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2C45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33F"/>
    <w:rsid w:val="00932928"/>
    <w:rsid w:val="00932FA4"/>
    <w:rsid w:val="0093313D"/>
    <w:rsid w:val="00934830"/>
    <w:rsid w:val="0093524F"/>
    <w:rsid w:val="00935B91"/>
    <w:rsid w:val="00936166"/>
    <w:rsid w:val="00940AE5"/>
    <w:rsid w:val="00940C32"/>
    <w:rsid w:val="009411FA"/>
    <w:rsid w:val="009419AF"/>
    <w:rsid w:val="00941BA7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2090"/>
    <w:rsid w:val="009627B9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926"/>
    <w:rsid w:val="00970EAD"/>
    <w:rsid w:val="009713D7"/>
    <w:rsid w:val="00971A95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A4F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1D11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1CF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118F"/>
    <w:rsid w:val="009D165E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9F74F1"/>
    <w:rsid w:val="00A00415"/>
    <w:rsid w:val="00A0233A"/>
    <w:rsid w:val="00A0375F"/>
    <w:rsid w:val="00A03B3E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31F"/>
    <w:rsid w:val="00A16EAC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47A6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177B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67E57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2D4E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81A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08A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726"/>
    <w:rsid w:val="00AF7850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3E0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074"/>
    <w:rsid w:val="00B3229C"/>
    <w:rsid w:val="00B323BB"/>
    <w:rsid w:val="00B32A78"/>
    <w:rsid w:val="00B340F3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D6A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477B0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1D0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31B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17A18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360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46E1B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2A2"/>
    <w:rsid w:val="00CB0971"/>
    <w:rsid w:val="00CB1812"/>
    <w:rsid w:val="00CB1F11"/>
    <w:rsid w:val="00CB227C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291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2BD6"/>
    <w:rsid w:val="00D22E14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41EA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398"/>
    <w:rsid w:val="00D754DC"/>
    <w:rsid w:val="00D75B3C"/>
    <w:rsid w:val="00D75FCC"/>
    <w:rsid w:val="00D765E2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23A"/>
    <w:rsid w:val="00D838E7"/>
    <w:rsid w:val="00D83A3A"/>
    <w:rsid w:val="00D84422"/>
    <w:rsid w:val="00D84A05"/>
    <w:rsid w:val="00D85033"/>
    <w:rsid w:val="00D85A06"/>
    <w:rsid w:val="00D873D5"/>
    <w:rsid w:val="00D9030C"/>
    <w:rsid w:val="00D91E9A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1144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0E6A"/>
    <w:rsid w:val="00DD1255"/>
    <w:rsid w:val="00DD2A31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604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4EA2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02F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240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68E"/>
    <w:rsid w:val="00E74F82"/>
    <w:rsid w:val="00E756A9"/>
    <w:rsid w:val="00E76E7C"/>
    <w:rsid w:val="00E77655"/>
    <w:rsid w:val="00E7775C"/>
    <w:rsid w:val="00E77EFA"/>
    <w:rsid w:val="00E81779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68C"/>
    <w:rsid w:val="00E86E07"/>
    <w:rsid w:val="00E87921"/>
    <w:rsid w:val="00E87B96"/>
    <w:rsid w:val="00E90B5D"/>
    <w:rsid w:val="00E90EA8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9DF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3A82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677A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2C40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5E32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637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715"/>
    <w:rsid w:val="00FD59AB"/>
    <w:rsid w:val="00FD5DB4"/>
    <w:rsid w:val="00FD614C"/>
    <w:rsid w:val="00FD738A"/>
    <w:rsid w:val="00FD7705"/>
    <w:rsid w:val="00FD7C89"/>
    <w:rsid w:val="00FE1566"/>
    <w:rsid w:val="00FE3610"/>
    <w:rsid w:val="00FE3967"/>
    <w:rsid w:val="00FE44A0"/>
    <w:rsid w:val="00FE4AB5"/>
    <w:rsid w:val="00FE524E"/>
    <w:rsid w:val="00FE544B"/>
    <w:rsid w:val="00FE62F3"/>
    <w:rsid w:val="00FE6C92"/>
    <w:rsid w:val="00FE72E7"/>
    <w:rsid w:val="00FE77F6"/>
    <w:rsid w:val="00FE7C99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EDA10C-782B-4131-A531-342666FCF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42</Pages>
  <Words>6888</Words>
  <Characters>39267</Characters>
  <Application>Microsoft Office Word</Application>
  <DocSecurity>0</DocSecurity>
  <Lines>327</Lines>
  <Paragraphs>92</Paragraphs>
  <ScaleCrop>false</ScaleCrop>
  <Company>国美电器</Company>
  <LinksUpToDate>false</LinksUpToDate>
  <CharactersWithSpaces>46063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518</cp:revision>
  <cp:lastPrinted>2016-08-23T01:53:00Z</cp:lastPrinted>
  <dcterms:created xsi:type="dcterms:W3CDTF">2016-07-13T02:48:00Z</dcterms:created>
  <dcterms:modified xsi:type="dcterms:W3CDTF">2016-08-23T02:27:00Z</dcterms:modified>
</cp:coreProperties>
</file>